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pacing w:val="-6"/>
          <w:w w:val="98"/>
          <w:sz w:val="32"/>
          <w:szCs w:val="32"/>
        </w:rPr>
      </w:pPr>
      <w:r>
        <w:rPr>
          <w:b/>
          <w:spacing w:val="-6"/>
          <w:w w:val="98"/>
          <w:sz w:val="32"/>
          <w:szCs w:val="32"/>
        </w:rPr>
        <w:t>БЕЛОРУССКИЙ  ГОСУДАРСТВЕННЫЙ  УНИВЕРСИТЕТ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  <w:r>
        <w:rPr>
          <w:b/>
          <w:w w:val="92"/>
          <w:sz w:val="28"/>
          <w:szCs w:val="28"/>
        </w:rPr>
        <w:t xml:space="preserve">  </w:t>
      </w:r>
      <w:proofErr w:type="spellStart"/>
      <w:r>
        <w:rPr>
          <w:b/>
          <w:w w:val="92"/>
          <w:sz w:val="28"/>
          <w:szCs w:val="28"/>
        </w:rPr>
        <w:t>ИНФОРМАТИКИи</w:t>
      </w:r>
      <w:proofErr w:type="spellEnd"/>
      <w:r>
        <w:rPr>
          <w:b/>
          <w:w w:val="92"/>
          <w:sz w:val="28"/>
          <w:szCs w:val="28"/>
        </w:rPr>
        <w:t xml:space="preserve"> РАДИОЭЛЕКТРО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28"/>
          <w:szCs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  <w:r w:rsidRPr="008E122A">
        <w:rPr>
          <w:b/>
          <w:w w:val="92"/>
          <w:sz w:val="36"/>
          <w:szCs w:val="36"/>
        </w:rPr>
        <w:t xml:space="preserve">Факультет </w:t>
      </w:r>
      <w:proofErr w:type="spellStart"/>
      <w:r>
        <w:rPr>
          <w:b/>
          <w:w w:val="92"/>
          <w:sz w:val="36"/>
          <w:szCs w:val="36"/>
        </w:rPr>
        <w:t>КСиС</w:t>
      </w:r>
      <w:proofErr w:type="spellEnd"/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2"/>
          <w:sz w:val="36"/>
          <w:szCs w:val="36"/>
        </w:rPr>
      </w:pP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228" w:lineRule="auto"/>
        <w:jc w:val="center"/>
        <w:rPr>
          <w:sz w:val="44"/>
          <w:szCs w:val="44"/>
        </w:rPr>
      </w:pPr>
      <w:r w:rsidRPr="008E122A">
        <w:rPr>
          <w:b/>
          <w:sz w:val="44"/>
          <w:szCs w:val="44"/>
        </w:rPr>
        <w:t>Кафедра ЭВМ</w:t>
      </w:r>
    </w:p>
    <w:p w:rsidR="00D23E23" w:rsidRPr="008E122A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 w:line="180" w:lineRule="auto"/>
        <w:jc w:val="center"/>
        <w:rPr>
          <w:b/>
          <w:sz w:val="32"/>
          <w:szCs w:val="32"/>
        </w:rPr>
      </w:pPr>
      <w:r>
        <w:rPr>
          <w:b/>
          <w:sz w:val="56"/>
          <w:szCs w:val="56"/>
        </w:rPr>
        <w:t>Контроль и диагностика средств вычислительной техники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28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  <w:r>
        <w:rPr>
          <w:b/>
          <w:sz w:val="32"/>
        </w:rPr>
        <w:t>Лабораторная работа № 1</w:t>
      </w: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0"/>
          <w:sz w:val="48"/>
          <w:szCs w:val="48"/>
        </w:rPr>
      </w:pPr>
      <w:r>
        <w:rPr>
          <w:b/>
          <w:w w:val="90"/>
          <w:sz w:val="48"/>
          <w:szCs w:val="48"/>
        </w:rPr>
        <w:t xml:space="preserve">Синтез комбинационной схемы </w:t>
      </w:r>
    </w:p>
    <w:p w:rsidR="00084754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w w:val="90"/>
          <w:sz w:val="48"/>
          <w:szCs w:val="48"/>
        </w:rPr>
      </w:pPr>
      <w:r>
        <w:rPr>
          <w:b/>
          <w:w w:val="90"/>
          <w:sz w:val="48"/>
          <w:szCs w:val="48"/>
        </w:rPr>
        <w:t>и построение теста контроля</w:t>
      </w:r>
    </w:p>
    <w:p w:rsidR="00D23E23" w:rsidRPr="009A0C17" w:rsidRDefault="00084754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48"/>
          <w:szCs w:val="48"/>
        </w:rPr>
      </w:pPr>
      <w:r>
        <w:rPr>
          <w:b/>
          <w:w w:val="90"/>
          <w:sz w:val="48"/>
          <w:szCs w:val="48"/>
        </w:rPr>
        <w:t>вариант №1</w:t>
      </w:r>
      <w:r w:rsidR="00D23E23">
        <w:rPr>
          <w:b/>
          <w:w w:val="90"/>
          <w:sz w:val="48"/>
          <w:szCs w:val="48"/>
        </w:rPr>
        <w:t xml:space="preserve"> </w:t>
      </w:r>
    </w:p>
    <w:p w:rsidR="00D23E23" w:rsidRPr="00AF61FC" w:rsidRDefault="00084754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</w:p>
    <w:p w:rsidR="00D23E23" w:rsidRPr="00AF61FC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>Выполнил:</w:t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</w:r>
      <w:r>
        <w:rPr>
          <w:b/>
          <w:sz w:val="32"/>
          <w:szCs w:val="32"/>
        </w:rPr>
        <w:tab/>
        <w:t>Проверил:</w:t>
      </w:r>
    </w:p>
    <w:p w:rsidR="00D23E23" w:rsidRDefault="00C237C5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r>
        <w:rPr>
          <w:b/>
          <w:sz w:val="32"/>
          <w:szCs w:val="32"/>
        </w:rPr>
        <w:t>студент гр. 2</w:t>
      </w:r>
      <w:r w:rsidR="00D23E23">
        <w:rPr>
          <w:b/>
          <w:sz w:val="32"/>
          <w:szCs w:val="32"/>
        </w:rPr>
        <w:t>50501</w:t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r w:rsidR="00D23E23">
        <w:rPr>
          <w:b/>
          <w:sz w:val="32"/>
          <w:szCs w:val="32"/>
        </w:rPr>
        <w:tab/>
      </w:r>
      <w:proofErr w:type="spellStart"/>
      <w:r w:rsidR="00D23E23">
        <w:rPr>
          <w:b/>
          <w:sz w:val="32"/>
          <w:szCs w:val="32"/>
        </w:rPr>
        <w:t>Золоторевич</w:t>
      </w:r>
      <w:proofErr w:type="spellEnd"/>
      <w:r w:rsidR="00D23E23">
        <w:rPr>
          <w:b/>
          <w:sz w:val="32"/>
          <w:szCs w:val="32"/>
        </w:rPr>
        <w:t xml:space="preserve"> Л.А.</w:t>
      </w:r>
    </w:p>
    <w:p w:rsidR="00D23E23" w:rsidRPr="00590371" w:rsidRDefault="00EB5ACA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Андрадэ</w:t>
      </w:r>
      <w:proofErr w:type="spellEnd"/>
      <w:r w:rsidR="00B3260F">
        <w:rPr>
          <w:b/>
          <w:sz w:val="32"/>
          <w:szCs w:val="32"/>
        </w:rPr>
        <w:t xml:space="preserve"> А. И</w:t>
      </w:r>
      <w:r w:rsidR="00D23E23">
        <w:rPr>
          <w:b/>
          <w:sz w:val="32"/>
          <w:szCs w:val="32"/>
        </w:rPr>
        <w:t>.</w:t>
      </w:r>
    </w:p>
    <w:p w:rsidR="00D23E23" w:rsidRPr="00590371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rPr>
          <w:b/>
          <w:sz w:val="32"/>
          <w:szCs w:val="32"/>
        </w:rPr>
      </w:pPr>
    </w:p>
    <w:p w:rsidR="00D23E23" w:rsidRDefault="00D23E23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Минск</w:t>
      </w:r>
    </w:p>
    <w:p w:rsidR="00D23E23" w:rsidRDefault="00DD756F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2016</w:t>
      </w:r>
    </w:p>
    <w:p w:rsidR="00084754" w:rsidRPr="000F1FF6" w:rsidRDefault="00084754" w:rsidP="00D23E23">
      <w:pPr>
        <w:pBdr>
          <w:top w:val="thinThickMediumGap" w:sz="24" w:space="1" w:color="auto"/>
          <w:left w:val="thinThickMediumGap" w:sz="24" w:space="4" w:color="auto"/>
          <w:bottom w:val="thickThinMediumGap" w:sz="24" w:space="31" w:color="auto"/>
          <w:right w:val="thickThinMediumGap" w:sz="24" w:space="4" w:color="auto"/>
        </w:pBdr>
        <w:autoSpaceDE w:val="0"/>
        <w:autoSpaceDN w:val="0"/>
        <w:adjustRightInd w:val="0"/>
        <w:spacing w:after="0"/>
        <w:jc w:val="center"/>
        <w:rPr>
          <w:b/>
          <w:sz w:val="32"/>
          <w:szCs w:val="32"/>
        </w:rPr>
      </w:pPr>
    </w:p>
    <w:p w:rsidR="000F1FF6" w:rsidRDefault="000F1FF6" w:rsidP="0008475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огическая функция:</w:t>
      </w:r>
    </w:p>
    <w:p w:rsidR="003B1701" w:rsidRDefault="003B1701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08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4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270EC1" w:rsidRPr="00270EC1" w:rsidTr="00505D1B">
        <w:trPr>
          <w:cantSplit/>
          <w:tblHeader/>
          <w:jc w:val="center"/>
        </w:trPr>
        <w:tc>
          <w:tcPr>
            <w:tcW w:w="1008" w:type="dxa"/>
            <w:shd w:val="clear" w:color="auto" w:fill="auto"/>
            <w:hideMark/>
          </w:tcPr>
          <w:p w:rsidR="00270EC1" w:rsidRPr="00270EC1" w:rsidRDefault="00270EC1" w:rsidP="0020252B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270EC1" w:rsidRPr="00270EC1" w:rsidRDefault="00270EC1" w:rsidP="0020252B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</w:tr>
      <w:tr w:rsidR="005D3094" w:rsidRPr="00DF6F76" w:rsidTr="00505D1B">
        <w:trPr>
          <w:cantSplit/>
          <w:jc w:val="center"/>
        </w:trPr>
        <w:tc>
          <w:tcPr>
            <w:tcW w:w="0" w:type="auto"/>
            <w:shd w:val="clear" w:color="auto" w:fill="auto"/>
            <w:vAlign w:val="center"/>
            <w:hideMark/>
          </w:tcPr>
          <w:p w:rsidR="005D3094" w:rsidRPr="00270EC1" w:rsidRDefault="005D3094" w:rsidP="005D3094">
            <w:pPr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  <w:t>Y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5D3094" w:rsidRPr="00DF6F76" w:rsidRDefault="006A6924" w:rsidP="005D3094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="005D3094" w:rsidRPr="00DF6F76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</w:tbl>
    <w:p w:rsidR="004D3716" w:rsidRDefault="004D3716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31D24" w:rsidRDefault="00231D24" w:rsidP="0008475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НФ</w:t>
      </w:r>
      <w:r w:rsidR="00084754">
        <w:rPr>
          <w:rFonts w:ascii="Times New Roman" w:hAnsi="Times New Roman" w:cs="Times New Roman"/>
          <w:sz w:val="28"/>
          <w:szCs w:val="28"/>
        </w:rPr>
        <w:t xml:space="preserve"> логической функции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A56045" w:rsidRPr="00D227BF" w:rsidRDefault="004E391E" w:rsidP="00084754">
      <w:pPr>
        <w:pStyle w:val="a3"/>
        <w:ind w:firstLine="708"/>
        <w:rPr>
          <w:rFonts w:ascii="Times New Roman" w:hAnsi="Times New Roman" w:cs="Times New Roman"/>
          <w:sz w:val="28"/>
          <w:szCs w:val="28"/>
        </w:rPr>
      </w:pPr>
      <w:r w:rsidRPr="00B96460">
        <w:rPr>
          <w:position w:val="-38"/>
        </w:rPr>
        <w:object w:dxaOrig="810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45pt;height:43.45pt" o:ole="">
            <v:imagedata r:id="rId5" o:title=""/>
          </v:shape>
          <o:OLEObject Type="Embed" ProgID="Equation.DSMT4" ShapeID="_x0000_i1025" DrawAspect="Content" ObjectID="_1535487135" r:id="rId6"/>
        </w:object>
      </w:r>
    </w:p>
    <w:p w:rsidR="00D227BF" w:rsidRPr="00D227BF" w:rsidRDefault="00D227B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227BF" w:rsidRDefault="00D227BF" w:rsidP="0008475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227BF">
        <w:rPr>
          <w:rFonts w:ascii="Times New Roman" w:hAnsi="Times New Roman" w:cs="Times New Roman"/>
          <w:sz w:val="28"/>
          <w:szCs w:val="28"/>
        </w:rPr>
        <w:t>Мини</w:t>
      </w:r>
      <w:r>
        <w:rPr>
          <w:rFonts w:ascii="Times New Roman" w:hAnsi="Times New Roman" w:cs="Times New Roman"/>
          <w:sz w:val="28"/>
          <w:szCs w:val="28"/>
        </w:rPr>
        <w:t>мизация методом карт Карно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81787F" w:rsidRDefault="00AE3ADD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32805" cy="30943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094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594870" w:rsidRPr="00594870" w:rsidRDefault="0059487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мизированная функция:</w:t>
      </w:r>
    </w:p>
    <w:p w:rsidR="0081787F" w:rsidRPr="00764FC2" w:rsidRDefault="00E14D9B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2580" w:dyaOrig="440">
          <v:shape id="_x0000_i1026" type="#_x0000_t75" style="width:129.75pt;height:21.75pt" o:ole="">
            <v:imagedata r:id="rId8" o:title=""/>
          </v:shape>
          <o:OLEObject Type="Embed" ProgID="Equation.DSMT4" ShapeID="_x0000_i1026" DrawAspect="Content" ObjectID="_1535487136" r:id="rId9"/>
        </w:object>
      </w:r>
    </w:p>
    <w:p w:rsidR="00764FC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E3E72" w:rsidRDefault="00764FC2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764FC2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базисе </w:t>
      </w:r>
      <w:r w:rsidRPr="00764FC2">
        <w:rPr>
          <w:rFonts w:ascii="Times New Roman" w:hAnsi="Times New Roman" w:cs="Times New Roman"/>
          <w:sz w:val="28"/>
          <w:szCs w:val="28"/>
        </w:rPr>
        <w:t>Шеффера</w:t>
      </w:r>
      <w:r w:rsidR="006E3E72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="006E3E72">
        <w:rPr>
          <w:rFonts w:ascii="Times New Roman" w:hAnsi="Times New Roman" w:cs="Times New Roman"/>
          <w:sz w:val="28"/>
          <w:szCs w:val="28"/>
        </w:rPr>
        <w:t>И-НЕ</w:t>
      </w:r>
      <w:proofErr w:type="gramEnd"/>
      <w:r w:rsidR="006E3E7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764FC2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19" w:dyaOrig="540">
          <v:shape id="_x0000_i1027" type="#_x0000_t75" style="width:151.45pt;height:28.55pt" o:ole="">
            <v:imagedata r:id="rId10" o:title=""/>
          </v:shape>
          <o:OLEObject Type="Embed" ProgID="Equation.DSMT4" ShapeID="_x0000_i1027" DrawAspect="Content" ObjectID="_1535487137" r:id="rId11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0D0A03">
        <w:rPr>
          <w:rFonts w:ascii="Times New Roman" w:hAnsi="Times New Roman" w:cs="Times New Roman"/>
          <w:sz w:val="28"/>
          <w:szCs w:val="28"/>
        </w:rPr>
        <w:t xml:space="preserve"> базисе </w:t>
      </w:r>
      <w:proofErr w:type="spellStart"/>
      <w:r w:rsidRPr="000D0A03">
        <w:rPr>
          <w:rFonts w:ascii="Times New Roman" w:hAnsi="Times New Roman" w:cs="Times New Roman"/>
          <w:sz w:val="28"/>
          <w:szCs w:val="28"/>
        </w:rPr>
        <w:t>Вебба</w:t>
      </w:r>
      <w:proofErr w:type="spellEnd"/>
      <w:r w:rsidRPr="000D0A03">
        <w:rPr>
          <w:rFonts w:ascii="Times New Roman" w:hAnsi="Times New Roman" w:cs="Times New Roman"/>
          <w:sz w:val="28"/>
          <w:szCs w:val="28"/>
        </w:rPr>
        <w:t xml:space="preserve"> (ИЛИ-НЕ):</w:t>
      </w:r>
    </w:p>
    <w:p w:rsidR="000D0A03" w:rsidRPr="006E3E72" w:rsidRDefault="000D0A0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 w:rsidRPr="00E14D9B">
        <w:rPr>
          <w:position w:val="-12"/>
        </w:rPr>
        <w:object w:dxaOrig="3060" w:dyaOrig="480">
          <v:shape id="_x0000_i1028" type="#_x0000_t75" style="width:151.45pt;height:21.75pt" o:ole="">
            <v:imagedata r:id="rId12" o:title=""/>
          </v:shape>
          <o:OLEObject Type="Embed" ProgID="Equation.DSMT4" ShapeID="_x0000_i1028" DrawAspect="Content" ObjectID="_1535487138" r:id="rId13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004255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хема в базисе </w:t>
      </w:r>
      <w:proofErr w:type="spellStart"/>
      <w:r>
        <w:rPr>
          <w:rFonts w:ascii="Times New Roman" w:hAnsi="Times New Roman" w:cs="Times New Roman"/>
          <w:sz w:val="28"/>
          <w:szCs w:val="28"/>
        </w:rPr>
        <w:t>Вебба</w:t>
      </w:r>
      <w:proofErr w:type="spellEnd"/>
      <w:r w:rsidR="007811BE">
        <w:rPr>
          <w:rFonts w:ascii="Times New Roman" w:hAnsi="Times New Roman" w:cs="Times New Roman"/>
          <w:sz w:val="28"/>
          <w:szCs w:val="28"/>
        </w:rPr>
        <w:t>(</w:t>
      </w:r>
      <w:r w:rsidR="00D154D9">
        <w:rPr>
          <w:rFonts w:ascii="Times New Roman" w:hAnsi="Times New Roman" w:cs="Times New Roman"/>
          <w:sz w:val="28"/>
          <w:szCs w:val="28"/>
        </w:rPr>
        <w:t>ИЛИ-НЕ</w:t>
      </w:r>
      <w:r w:rsidR="007811BE">
        <w:rPr>
          <w:rFonts w:ascii="Times New Roman" w:hAnsi="Times New Roman" w:cs="Times New Roman"/>
          <w:sz w:val="28"/>
          <w:szCs w:val="28"/>
        </w:rPr>
        <w:t>)</w:t>
      </w:r>
      <w:r w:rsidR="00864880"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65" w:dyaOrig="5636">
          <v:shape id="_x0000_i1029" type="#_x0000_t75" style="width:468pt;height:245.2pt" o:ole="">
            <v:imagedata r:id="rId14" o:title=""/>
          </v:shape>
          <o:OLEObject Type="Embed" ProgID="Visio.Drawing.15" ShapeID="_x0000_i1029" DrawAspect="Content" ObjectID="_1535487139" r:id="rId15"/>
        </w:object>
      </w:r>
    </w:p>
    <w:p w:rsidR="0081787F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хема в базисе Шеффера</w:t>
      </w:r>
      <w:r w:rsidR="00D154D9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="00D154D9">
        <w:rPr>
          <w:rFonts w:ascii="Times New Roman" w:hAnsi="Times New Roman" w:cs="Times New Roman"/>
          <w:sz w:val="28"/>
          <w:szCs w:val="28"/>
        </w:rPr>
        <w:t>И-НЕ</w:t>
      </w:r>
      <w:proofErr w:type="gramEnd"/>
      <w:r w:rsidR="00D154D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864880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64880" w:rsidRPr="006E3E72" w:rsidRDefault="00864880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9638" w:dyaOrig="6043">
          <v:shape id="_x0000_i1030" type="#_x0000_t75" style="width:468pt;height:294.8pt" o:ole="">
            <v:imagedata r:id="rId16" o:title=""/>
          </v:shape>
          <o:OLEObject Type="Embed" ProgID="Visio.Drawing.15" ShapeID="_x0000_i1030" DrawAspect="Content" ObjectID="_1535487140" r:id="rId17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Default="00E06BDF" w:rsidP="00084754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 контроля методом активизации одномерного пути:</w:t>
      </w:r>
    </w:p>
    <w:p w:rsidR="00084754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084754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084754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084754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A85078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естируем </w:t>
      </w:r>
      <w:r w:rsidR="00ED26D7"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 w:rsidR="00ED26D7"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084754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52" w:dyaOrig="5616">
          <v:shape id="_x0000_i1031" type="#_x0000_t75" style="width:468pt;height:245.2pt" o:ole="">
            <v:imagedata r:id="rId18" o:title=""/>
          </v:shape>
          <o:OLEObject Type="Embed" ProgID="Visio.Drawing.15" ShapeID="_x0000_i1031" DrawAspect="Content" ObjectID="_1535487141" r:id="rId19"/>
        </w:object>
      </w:r>
    </w:p>
    <w:p w:rsidR="00882493" w:rsidRPr="007A249A" w:rsidRDefault="0088249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882493">
        <w:rPr>
          <w:rFonts w:ascii="Times New Roman" w:hAnsi="Times New Roman" w:cs="Times New Roman"/>
          <w:sz w:val="28"/>
          <w:szCs w:val="28"/>
        </w:rPr>
        <w:t>0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110</w:t>
      </w:r>
      <w:r w:rsidR="003B42F8" w:rsidRPr="00A54F61">
        <w:rPr>
          <w:rFonts w:ascii="Times New Roman" w:hAnsi="Times New Roman" w:cs="Times New Roman"/>
          <w:sz w:val="28"/>
          <w:szCs w:val="28"/>
        </w:rPr>
        <w:t>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Pr="007A249A" w:rsidRDefault="00AF1AD9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65" w:dyaOrig="5635">
          <v:shape id="_x0000_i1050" type="#_x0000_t75" style="width:468.7pt;height:246.55pt" o:ole="">
            <v:imagedata r:id="rId20" o:title=""/>
          </v:shape>
          <o:OLEObject Type="Embed" ProgID="Visio.Drawing.15" ShapeID="_x0000_i1050" DrawAspect="Content" ObjectID="_1535487142" r:id="rId21"/>
        </w:object>
      </w:r>
    </w:p>
    <w:p w:rsidR="007A249A" w:rsidRP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="009313E4"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A249A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7A249A" w:rsidRPr="006E3E72" w:rsidRDefault="007A249A" w:rsidP="007A249A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3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AF1AD9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65" w:dyaOrig="5635">
          <v:shape id="_x0000_i1052" type="#_x0000_t75" style="width:468.7pt;height:246.55pt" o:ole="">
            <v:imagedata r:id="rId22" o:title=""/>
          </v:shape>
          <o:OLEObject Type="Embed" ProgID="Visio.Drawing.15" ShapeID="_x0000_i1052" DrawAspect="Content" ObjectID="_1535487143" r:id="rId23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10</w:t>
      </w:r>
      <w:r w:rsidRPr="003B42F8">
        <w:rPr>
          <w:rFonts w:ascii="Times New Roman" w:hAnsi="Times New Roman" w:cs="Times New Roman"/>
          <w:sz w:val="28"/>
          <w:szCs w:val="28"/>
        </w:rPr>
        <w:t>, 0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AF1AD9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65" w:dyaOrig="5635">
          <v:shape id="_x0000_i1054" type="#_x0000_t75" style="width:468.7pt;height:246.55pt" o:ole="">
            <v:imagedata r:id="rId24" o:title=""/>
          </v:shape>
          <o:OLEObject Type="Embed" ProgID="Visio.Drawing.15" ShapeID="_x0000_i1054" DrawAspect="Content" ObjectID="_1535487144" r:id="rId25"/>
        </w:object>
      </w:r>
    </w:p>
    <w:p w:rsidR="00A54F61" w:rsidRPr="007A249A" w:rsidRDefault="00A54F61" w:rsidP="00A54F6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</w:t>
      </w:r>
      <w:r w:rsidR="00227346">
        <w:rPr>
          <w:rFonts w:ascii="Times New Roman" w:hAnsi="Times New Roman" w:cs="Times New Roman"/>
          <w:sz w:val="28"/>
          <w:szCs w:val="28"/>
        </w:rPr>
        <w:t>, 00</w:t>
      </w:r>
      <w:r w:rsidRPr="003B42F8"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227346" w:rsidRDefault="00227346" w:rsidP="00227346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X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4</w:t>
      </w:r>
    </w:p>
    <w:p w:rsidR="00227346" w:rsidRPr="006E3E72" w:rsidRDefault="00AF1AD9" w:rsidP="00227346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0765" w:dyaOrig="5635">
          <v:shape id="_x0000_i1056" type="#_x0000_t75" style="width:468pt;height:245.9pt" o:ole="">
            <v:imagedata r:id="rId26" o:title=""/>
          </v:shape>
          <o:OLEObject Type="Embed" ProgID="Visio.Drawing.15" ShapeID="_x0000_i1056" DrawAspect="Content" ObjectID="_1535487145" r:id="rId27"/>
        </w:object>
      </w: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1787F" w:rsidRPr="006E3E72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Pr="007A249A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1787F" w:rsidRDefault="0081787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AF1AD9" w:rsidP="001A544F">
      <w:pPr>
        <w:pStyle w:val="a3"/>
      </w:pPr>
      <w:r>
        <w:object w:dxaOrig="10765" w:dyaOrig="5635">
          <v:shape id="_x0000_i1058" type="#_x0000_t75" style="width:468pt;height:245.9pt" o:ole="">
            <v:imagedata r:id="rId28" o:title=""/>
          </v:shape>
          <o:OLEObject Type="Embed" ProgID="Visio.Drawing.15" ShapeID="_x0000_i1058" DrawAspect="Content" ObjectID="_1535487146" r:id="rId29"/>
        </w:object>
      </w:r>
    </w:p>
    <w:p w:rsidR="0064445F" w:rsidRDefault="0064445F" w:rsidP="0064445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E1ACD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DE1ACD" w:rsidP="00DE1AC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DE1ACD" w:rsidRPr="007A249A" w:rsidRDefault="00DE1ACD" w:rsidP="0064445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4445F" w:rsidRDefault="0064445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DE1ACD" w:rsidRDefault="00AF1AD9" w:rsidP="001A544F">
      <w:pPr>
        <w:pStyle w:val="a3"/>
      </w:pPr>
      <w:r>
        <w:object w:dxaOrig="10765" w:dyaOrig="5635">
          <v:shape id="_x0000_i1060" type="#_x0000_t75" style="width:468pt;height:245.9pt" o:ole="">
            <v:imagedata r:id="rId30" o:title=""/>
          </v:shape>
          <o:OLEObject Type="Embed" ProgID="Visio.Drawing.15" ShapeID="_x0000_i1060" DrawAspect="Content" ObjectID="_1535487147" r:id="rId31"/>
        </w:object>
      </w:r>
    </w:p>
    <w:p w:rsidR="00DA0071" w:rsidRDefault="00DA0071" w:rsidP="00DA0071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DA0071" w:rsidRDefault="00AF1AD9" w:rsidP="001A544F">
      <w:pPr>
        <w:pStyle w:val="a3"/>
      </w:pPr>
      <w:r>
        <w:object w:dxaOrig="10765" w:dyaOrig="5635">
          <v:shape id="_x0000_i1062" type="#_x0000_t75" style="width:468.7pt;height:246.55pt" o:ole="">
            <v:imagedata r:id="rId32" o:title=""/>
          </v:shape>
          <o:OLEObject Type="Embed" ProgID="Visio.Drawing.15" ShapeID="_x0000_i1062" DrawAspect="Content" ObjectID="_1535487148" r:id="rId33"/>
        </w:object>
      </w:r>
    </w:p>
    <w:p w:rsidR="00FF74D4" w:rsidRDefault="00FF74D4" w:rsidP="00FF74D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 w:rsidR="003F10E3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7A249A">
        <w:rPr>
          <w:rFonts w:ascii="Times New Roman" w:hAnsi="Times New Roman" w:cs="Times New Roman"/>
          <w:sz w:val="28"/>
          <w:szCs w:val="28"/>
        </w:rPr>
        <w:t>0}</w:t>
      </w:r>
    </w:p>
    <w:p w:rsidR="00FF74D4" w:rsidRDefault="00FF74D4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3F10E3" w:rsidRDefault="003F10E3" w:rsidP="003F10E3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A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2</w:t>
      </w:r>
    </w:p>
    <w:p w:rsidR="003F10E3" w:rsidRDefault="00AF1AD9" w:rsidP="001A544F">
      <w:pPr>
        <w:pStyle w:val="a3"/>
      </w:pPr>
      <w:r>
        <w:object w:dxaOrig="10765" w:dyaOrig="5635">
          <v:shape id="_x0000_i1064" type="#_x0000_t75" style="width:468pt;height:245.9pt" o:ole="">
            <v:imagedata r:id="rId34" o:title=""/>
          </v:shape>
          <o:OLEObject Type="Embed" ProgID="Visio.Drawing.15" ShapeID="_x0000_i1064" DrawAspect="Content" ObjectID="_1535487149" r:id="rId35"/>
        </w:object>
      </w:r>
    </w:p>
    <w:p w:rsidR="003F10E3" w:rsidRDefault="003F10E3" w:rsidP="003F10E3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1, 0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F10E3" w:rsidRDefault="00AF1AD9" w:rsidP="001A544F">
      <w:pPr>
        <w:pStyle w:val="a3"/>
      </w:pPr>
      <w:r>
        <w:object w:dxaOrig="10765" w:dyaOrig="5635">
          <v:shape id="_x0000_i1066" type="#_x0000_t75" style="width:468pt;height:245.9pt" o:ole="">
            <v:imagedata r:id="rId36" o:title=""/>
          </v:shape>
          <o:OLEObject Type="Embed" ProgID="Visio.Drawing.15" ShapeID="_x0000_i1066" DrawAspect="Content" ObjectID="_1535487150" r:id="rId37"/>
        </w:object>
      </w:r>
    </w:p>
    <w:p w:rsidR="003C6859" w:rsidRDefault="003C6859" w:rsidP="003C6859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7B2882" w:rsidRDefault="007B2882" w:rsidP="003C6859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7B2882" w:rsidRPr="007B2882" w:rsidRDefault="00AF1AD9" w:rsidP="003C6859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765" w:dyaOrig="5635">
          <v:shape id="_x0000_i1068" type="#_x0000_t75" style="width:468pt;height:245.9pt" o:ole="">
            <v:imagedata r:id="rId38" o:title=""/>
          </v:shape>
          <o:OLEObject Type="Embed" ProgID="Visio.Drawing.15" ShapeID="_x0000_i1068" DrawAspect="Content" ObjectID="_1535487151" r:id="rId39"/>
        </w:object>
      </w:r>
    </w:p>
    <w:p w:rsidR="007B2882" w:rsidRDefault="007B2882" w:rsidP="007B2882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0</w:t>
      </w:r>
      <w:r w:rsidRPr="003C6859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3C6859" w:rsidRDefault="00AF1AD9" w:rsidP="001A544F">
      <w:pPr>
        <w:pStyle w:val="a3"/>
      </w:pPr>
      <w:r>
        <w:object w:dxaOrig="10765" w:dyaOrig="5635">
          <v:shape id="_x0000_i1070" type="#_x0000_t75" style="width:468pt;height:245.9pt" o:ole="">
            <v:imagedata r:id="rId40" o:title=""/>
          </v:shape>
          <o:OLEObject Type="Embed" ProgID="Visio.Drawing.15" ShapeID="_x0000_i1070" DrawAspect="Content" ObjectID="_1535487152" r:id="rId41"/>
        </w:object>
      </w:r>
    </w:p>
    <w:p w:rsidR="00CD541C" w:rsidRDefault="00CD541C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Pr="009E11A6" w:rsidRDefault="009E11A6" w:rsidP="00CD541C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B</w:t>
      </w:r>
      <w:r>
        <w:rPr>
          <w:rFonts w:ascii="Times New Roman" w:hAnsi="Times New Roman"/>
          <w:color w:val="000000"/>
          <w:sz w:val="28"/>
          <w:szCs w:val="28"/>
          <w:vertAlign w:val="subscript"/>
        </w:rPr>
        <w:t>2</w:t>
      </w:r>
    </w:p>
    <w:p w:rsidR="00FA083E" w:rsidRDefault="00FA083E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A083E" w:rsidRDefault="00AF1AD9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5">
          <v:shape id="_x0000_i1072" type="#_x0000_t75" style="width:468pt;height:230.25pt" o:ole="">
            <v:imagedata r:id="rId42" o:title=""/>
          </v:shape>
          <o:OLEObject Type="Embed" ProgID="Visio.Drawing.15" ShapeID="_x0000_i1072" DrawAspect="Content" ObjectID="_1535487153" r:id="rId43"/>
        </w:object>
      </w:r>
    </w:p>
    <w:p w:rsidR="009E11A6" w:rsidRDefault="009E11A6" w:rsidP="009E11A6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AF1AD9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object w:dxaOrig="11285" w:dyaOrig="5635">
          <v:shape id="_x0000_i1074" type="#_x0000_t75" style="width:468pt;height:230.25pt" o:ole="">
            <v:imagedata r:id="rId44" o:title=""/>
          </v:shape>
          <o:OLEObject Type="Embed" ProgID="Visio.Drawing.15" ShapeID="_x0000_i1074" DrawAspect="Content" ObjectID="_1535487154" r:id="rId45"/>
        </w:object>
      </w:r>
    </w:p>
    <w:p w:rsidR="009E11A6" w:rsidRDefault="00705343" w:rsidP="00CD541C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70534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00, 001, 110, 11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E11A6" w:rsidRDefault="009E11A6" w:rsidP="00CD541C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827C4D" w:rsidP="00827C4D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C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CD541C" w:rsidRDefault="00CD541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827C4D" w:rsidRDefault="00AF1AD9" w:rsidP="001A544F">
      <w:pPr>
        <w:pStyle w:val="a3"/>
      </w:pPr>
      <w:r>
        <w:object w:dxaOrig="11285" w:dyaOrig="5635">
          <v:shape id="_x0000_i1076" type="#_x0000_t75" style="width:468.7pt;height:230.95pt" o:ole="">
            <v:imagedata r:id="rId46" o:title=""/>
          </v:shape>
          <o:OLEObject Type="Embed" ProgID="Visio.Drawing.15" ShapeID="_x0000_i1076" DrawAspect="Content" ObjectID="_1535487155" r:id="rId47"/>
        </w:object>
      </w:r>
    </w:p>
    <w:p w:rsidR="00827C4D" w:rsidRDefault="00827C4D" w:rsidP="00827C4D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827C4D" w:rsidRDefault="00827C4D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54300F" w:rsidRDefault="00AF1AD9" w:rsidP="0054300F">
      <w:pPr>
        <w:pStyle w:val="a3"/>
      </w:pPr>
      <w:r>
        <w:object w:dxaOrig="11285" w:dyaOrig="5635">
          <v:shape id="_x0000_i1078" type="#_x0000_t75" style="width:468.7pt;height:231.6pt" o:ole="">
            <v:imagedata r:id="rId48" o:title=""/>
          </v:shape>
          <o:OLEObject Type="Embed" ProgID="Visio.Drawing.15" ShapeID="_x0000_i1078" DrawAspect="Content" ObjectID="_1535487156" r:id="rId49"/>
        </w:object>
      </w:r>
    </w:p>
    <w:p w:rsidR="0054300F" w:rsidRDefault="0054300F" w:rsidP="0054300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481837" w:rsidRDefault="0048183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03434" w:rsidRDefault="00F03434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ируем </w:t>
      </w:r>
      <w:r>
        <w:rPr>
          <w:rFonts w:ascii="Times New Roman" w:hAnsi="Times New Roman"/>
          <w:color w:val="000000"/>
          <w:sz w:val="28"/>
          <w:szCs w:val="28"/>
          <w:lang w:val="en-US"/>
        </w:rPr>
        <w:t>D</w:t>
      </w:r>
      <w:r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  <w:t>1</w:t>
      </w:r>
    </w:p>
    <w:p w:rsidR="00F03434" w:rsidRDefault="00AF1AD9" w:rsidP="00F03434">
      <w:pPr>
        <w:pStyle w:val="a3"/>
        <w:rPr>
          <w:rFonts w:ascii="Times New Roman" w:hAnsi="Times New Roman"/>
          <w:color w:val="000000"/>
          <w:sz w:val="28"/>
          <w:szCs w:val="28"/>
          <w:vertAlign w:val="subscript"/>
          <w:lang w:val="en-US"/>
        </w:rPr>
      </w:pPr>
      <w:r>
        <w:object w:dxaOrig="11805" w:dyaOrig="5635">
          <v:shape id="_x0000_i1080" type="#_x0000_t75" style="width:468.7pt;height:224.85pt" o:ole="">
            <v:imagedata r:id="rId50" o:title=""/>
          </v:shape>
          <o:OLEObject Type="Embed" ProgID="Visio.Drawing.15" ShapeID="_x0000_i1080" DrawAspect="Content" ObjectID="_1535487157" r:id="rId51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010, 100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AF1AD9" w:rsidP="00F03434">
      <w:pPr>
        <w:pStyle w:val="a3"/>
      </w:pPr>
      <w:r>
        <w:object w:dxaOrig="11805" w:dyaOrig="5635">
          <v:shape id="_x0000_i1082" type="#_x0000_t75" style="width:468.7pt;height:224.85pt" o:ole="">
            <v:imagedata r:id="rId52" o:title=""/>
          </v:shape>
          <o:OLEObject Type="Embed" ProgID="Visio.Drawing.15" ShapeID="_x0000_i1082" DrawAspect="Content" ObjectID="_1535487158" r:id="rId53"/>
        </w:objec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стовый набор для ошибки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r w:rsidRPr="009C3B3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882493">
        <w:rPr>
          <w:rFonts w:ascii="Times New Roman" w:hAnsi="Times New Roman" w:cs="Times New Roman"/>
          <w:sz w:val="28"/>
          <w:szCs w:val="28"/>
        </w:rPr>
        <w:t>:</w:t>
      </w:r>
      <w:r w:rsidRPr="007A249A">
        <w:rPr>
          <w:rFonts w:ascii="Times New Roman" w:hAnsi="Times New Roman" w:cs="Times New Roman"/>
          <w:sz w:val="28"/>
          <w:szCs w:val="28"/>
        </w:rPr>
        <w:t xml:space="preserve"> {</w:t>
      </w:r>
      <w:r>
        <w:rPr>
          <w:rFonts w:ascii="Times New Roman" w:hAnsi="Times New Roman" w:cs="Times New Roman"/>
          <w:sz w:val="28"/>
          <w:szCs w:val="28"/>
        </w:rPr>
        <w:t>110, 111, 000, 001</w:t>
      </w:r>
      <w:r w:rsidRPr="007A249A">
        <w:rPr>
          <w:rFonts w:ascii="Times New Roman" w:hAnsi="Times New Roman" w:cs="Times New Roman"/>
          <w:sz w:val="28"/>
          <w:szCs w:val="28"/>
        </w:rPr>
        <w:t>}</w:t>
      </w:r>
    </w:p>
    <w:p w:rsidR="00F03434" w:rsidRDefault="00F03434" w:rsidP="00F03434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F7967" w:rsidRDefault="00CF796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F7967" w:rsidRDefault="00CF796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F7967" w:rsidRDefault="00CF796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F7967" w:rsidRDefault="00CF796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F7967" w:rsidRDefault="00CF796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F7967" w:rsidRDefault="00CF796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F7967" w:rsidRDefault="00CF796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784D3F" w:rsidRDefault="00784D3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784D3F" w:rsidRDefault="00784D3F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CF7967" w:rsidRDefault="00CF7967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естовые наборы</w:t>
      </w:r>
    </w:p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96"/>
        <w:gridCol w:w="955"/>
        <w:gridCol w:w="7620"/>
      </w:tblGrid>
      <w:tr w:rsidR="005258EA" w:rsidRPr="00270EC1" w:rsidTr="00141021">
        <w:trPr>
          <w:cantSplit/>
          <w:trHeight w:val="458"/>
          <w:tblHeader/>
        </w:trPr>
        <w:tc>
          <w:tcPr>
            <w:tcW w:w="996" w:type="dxa"/>
            <w:vMerge w:val="restart"/>
            <w:shd w:val="clear" w:color="auto" w:fill="auto"/>
            <w:vAlign w:val="center"/>
            <w:hideMark/>
          </w:tcPr>
          <w:p w:rsidR="005258EA" w:rsidRPr="00690A43" w:rsidRDefault="005258EA" w:rsidP="00690A43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55" w:type="dxa"/>
            <w:vAlign w:val="center"/>
          </w:tcPr>
          <w:p w:rsidR="005258EA" w:rsidRPr="00270EC1" w:rsidRDefault="001D2A6C" w:rsidP="00715EC0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0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5258EA" w:rsidRPr="00611149" w:rsidRDefault="00141021" w:rsidP="00141021">
            <w:pPr>
              <w:rPr>
                <w:rFonts w:ascii="Times New Roman" w:hAnsi="Times New Roman"/>
                <w:strike/>
                <w:sz w:val="24"/>
                <w:szCs w:val="24"/>
                <w:lang w:val="en-US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  <w:lang w:val="en-US"/>
              </w:rPr>
              <w:t>110, 111</w:t>
            </w:r>
          </w:p>
        </w:tc>
      </w:tr>
      <w:tr w:rsidR="005258EA" w:rsidRPr="00270EC1" w:rsidTr="00141021">
        <w:trPr>
          <w:cantSplit/>
          <w:trHeight w:val="458"/>
          <w:tblHeader/>
        </w:trPr>
        <w:tc>
          <w:tcPr>
            <w:tcW w:w="996" w:type="dxa"/>
            <w:vMerge/>
            <w:shd w:val="clear" w:color="auto" w:fill="auto"/>
            <w:vAlign w:val="center"/>
          </w:tcPr>
          <w:p w:rsidR="005258EA" w:rsidRPr="00270EC1" w:rsidRDefault="005258EA" w:rsidP="00690A43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955" w:type="dxa"/>
            <w:vAlign w:val="center"/>
          </w:tcPr>
          <w:p w:rsidR="005258EA" w:rsidRPr="00270EC1" w:rsidRDefault="001D2A6C" w:rsidP="00715EC0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5258EA" w:rsidRPr="00141021" w:rsidRDefault="00141021" w:rsidP="00141021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611149">
              <w:rPr>
                <w:rFonts w:ascii="Times New Roman" w:hAnsi="Times New Roman"/>
                <w:sz w:val="24"/>
                <w:szCs w:val="24"/>
                <w:highlight w:val="yellow"/>
              </w:rPr>
              <w:t>010</w:t>
            </w:r>
            <w:r w:rsidRPr="00141021">
              <w:rPr>
                <w:rFonts w:ascii="Times New Roman" w:hAnsi="Times New Roman"/>
                <w:sz w:val="24"/>
                <w:szCs w:val="24"/>
              </w:rPr>
              <w:t xml:space="preserve">, </w:t>
            </w:r>
            <w:r w:rsidRPr="00611149">
              <w:rPr>
                <w:rFonts w:ascii="Times New Roman" w:hAnsi="Times New Roman"/>
                <w:sz w:val="24"/>
                <w:szCs w:val="24"/>
                <w:highlight w:val="green"/>
              </w:rPr>
              <w:t>011</w:t>
            </w:r>
          </w:p>
        </w:tc>
      </w:tr>
      <w:tr w:rsidR="001D2A6C" w:rsidRPr="00270EC1" w:rsidTr="00141021">
        <w:trPr>
          <w:cantSplit/>
          <w:trHeight w:val="458"/>
          <w:tblHeader/>
        </w:trPr>
        <w:tc>
          <w:tcPr>
            <w:tcW w:w="996" w:type="dxa"/>
            <w:vMerge w:val="restart"/>
            <w:shd w:val="clear" w:color="auto" w:fill="auto"/>
            <w:vAlign w:val="center"/>
            <w:hideMark/>
          </w:tcPr>
          <w:p w:rsidR="001D2A6C" w:rsidRPr="00270EC1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3</w:t>
            </w:r>
          </w:p>
        </w:tc>
        <w:tc>
          <w:tcPr>
            <w:tcW w:w="955" w:type="dxa"/>
            <w:vAlign w:val="center"/>
          </w:tcPr>
          <w:p w:rsidR="001D2A6C" w:rsidRPr="007A6161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7A6161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7A616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0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141021" w:rsidP="00141021">
            <w:pPr>
              <w:rPr>
                <w:rFonts w:ascii="Times New Roman" w:hAnsi="Times New Roman"/>
                <w:strike/>
                <w:sz w:val="24"/>
                <w:szCs w:val="24"/>
                <w:lang w:val="en-US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  <w:lang w:val="en-US"/>
              </w:rPr>
              <w:t>010, 011</w:t>
            </w:r>
          </w:p>
        </w:tc>
      </w:tr>
      <w:tr w:rsidR="001D2A6C" w:rsidRPr="00270EC1" w:rsidTr="00141021">
        <w:trPr>
          <w:cantSplit/>
          <w:trHeight w:val="458"/>
          <w:tblHeader/>
        </w:trPr>
        <w:tc>
          <w:tcPr>
            <w:tcW w:w="996" w:type="dxa"/>
            <w:vMerge/>
            <w:shd w:val="clear" w:color="auto" w:fill="auto"/>
            <w:vAlign w:val="center"/>
          </w:tcPr>
          <w:p w:rsidR="001D2A6C" w:rsidRPr="00270EC1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955" w:type="dxa"/>
            <w:vAlign w:val="center"/>
          </w:tcPr>
          <w:p w:rsidR="001D2A6C" w:rsidRPr="007A6161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7A6161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7A6161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7A616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E12BA6" w:rsidP="00E12BA6">
            <w:pPr>
              <w:rPr>
                <w:rFonts w:ascii="Times New Roman" w:hAnsi="Times New Roman"/>
                <w:strike/>
                <w:sz w:val="24"/>
                <w:szCs w:val="24"/>
                <w:lang w:val="en-US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  <w:lang w:val="en-US"/>
              </w:rPr>
              <w:t>000, 001</w:t>
            </w:r>
          </w:p>
        </w:tc>
      </w:tr>
      <w:tr w:rsidR="001D2A6C" w:rsidRPr="00270EC1" w:rsidTr="00141021">
        <w:trPr>
          <w:cantSplit/>
          <w:trHeight w:val="458"/>
          <w:tblHeader/>
        </w:trPr>
        <w:tc>
          <w:tcPr>
            <w:tcW w:w="996" w:type="dxa"/>
            <w:vMerge w:val="restart"/>
            <w:shd w:val="clear" w:color="auto" w:fill="auto"/>
            <w:vAlign w:val="center"/>
            <w:hideMark/>
          </w:tcPr>
          <w:p w:rsidR="001D2A6C" w:rsidRPr="00690A43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 w:rsidRPr="00270EC1"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X</w:t>
            </w:r>
            <w:r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>4</w:t>
            </w:r>
          </w:p>
        </w:tc>
        <w:tc>
          <w:tcPr>
            <w:tcW w:w="955" w:type="dxa"/>
            <w:vAlign w:val="center"/>
          </w:tcPr>
          <w:p w:rsidR="001D2A6C" w:rsidRPr="008224B5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8224B5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8224B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0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270EC1" w:rsidRDefault="00E12BA6" w:rsidP="00E12BA6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84D3F"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  <w:t>101</w:t>
            </w:r>
          </w:p>
        </w:tc>
      </w:tr>
      <w:tr w:rsidR="001D2A6C" w:rsidRPr="00270EC1" w:rsidTr="00141021">
        <w:trPr>
          <w:cantSplit/>
          <w:trHeight w:val="458"/>
          <w:tblHeader/>
        </w:trPr>
        <w:tc>
          <w:tcPr>
            <w:tcW w:w="996" w:type="dxa"/>
            <w:vMerge/>
            <w:shd w:val="clear" w:color="auto" w:fill="auto"/>
            <w:vAlign w:val="center"/>
          </w:tcPr>
          <w:p w:rsidR="001D2A6C" w:rsidRPr="00270EC1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955" w:type="dxa"/>
            <w:vAlign w:val="center"/>
          </w:tcPr>
          <w:p w:rsidR="001D2A6C" w:rsidRPr="008224B5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8224B5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8224B5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8224B5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270EC1" w:rsidRDefault="00E12BA6" w:rsidP="00E12BA6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84D3F"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  <w:t>100</w:t>
            </w:r>
          </w:p>
        </w:tc>
      </w:tr>
      <w:tr w:rsidR="001D2A6C" w:rsidRPr="00270EC1" w:rsidTr="00141021">
        <w:trPr>
          <w:cantSplit/>
          <w:trHeight w:val="458"/>
          <w:tblHeader/>
        </w:trPr>
        <w:tc>
          <w:tcPr>
            <w:tcW w:w="996" w:type="dxa"/>
            <w:vMerge w:val="restart"/>
            <w:shd w:val="clear" w:color="auto" w:fill="auto"/>
            <w:vAlign w:val="center"/>
            <w:hideMark/>
          </w:tcPr>
          <w:p w:rsidR="001D2A6C" w:rsidRPr="00270EC1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A</w:t>
            </w:r>
            <w:r w:rsidRPr="00270EC1"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55" w:type="dxa"/>
            <w:vAlign w:val="center"/>
          </w:tcPr>
          <w:p w:rsidR="001D2A6C" w:rsidRPr="00F53442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F53442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F53442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0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270EC1" w:rsidRDefault="00CF7967" w:rsidP="00CF7967">
            <w:pPr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784D3F">
              <w:rPr>
                <w:rFonts w:ascii="Times New Roman" w:hAnsi="Times New Roman"/>
                <w:sz w:val="24"/>
                <w:szCs w:val="24"/>
                <w:highlight w:val="yellow"/>
                <w:lang w:val="en-US"/>
              </w:rPr>
              <w:t>000</w:t>
            </w:r>
          </w:p>
        </w:tc>
      </w:tr>
      <w:tr w:rsidR="001D2A6C" w:rsidRPr="00270EC1" w:rsidTr="00141021">
        <w:trPr>
          <w:cantSplit/>
          <w:trHeight w:val="458"/>
          <w:tblHeader/>
        </w:trPr>
        <w:tc>
          <w:tcPr>
            <w:tcW w:w="996" w:type="dxa"/>
            <w:vMerge/>
            <w:shd w:val="clear" w:color="auto" w:fill="auto"/>
            <w:vAlign w:val="center"/>
          </w:tcPr>
          <w:p w:rsidR="001D2A6C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955" w:type="dxa"/>
            <w:vAlign w:val="center"/>
          </w:tcPr>
          <w:p w:rsidR="001D2A6C" w:rsidRPr="00F53442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F53442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F53442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F53442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CE5B33" w:rsidRDefault="00CF7967" w:rsidP="00CF7967">
            <w:pPr>
              <w:rPr>
                <w:rFonts w:ascii="Times New Roman" w:hAnsi="Times New Roman"/>
                <w:strike/>
                <w:sz w:val="24"/>
                <w:szCs w:val="24"/>
                <w:lang w:val="en-US"/>
              </w:rPr>
            </w:pPr>
            <w:r w:rsidRPr="00CE5B33">
              <w:rPr>
                <w:rFonts w:ascii="Times New Roman" w:hAnsi="Times New Roman"/>
                <w:strike/>
                <w:sz w:val="24"/>
                <w:szCs w:val="24"/>
                <w:lang w:val="en-US"/>
              </w:rPr>
              <w:t>100</w:t>
            </w:r>
            <w:bookmarkStart w:id="0" w:name="_GoBack"/>
            <w:bookmarkEnd w:id="0"/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 w:val="restart"/>
            <w:shd w:val="clear" w:color="auto" w:fill="auto"/>
            <w:vAlign w:val="center"/>
            <w:hideMark/>
          </w:tcPr>
          <w:p w:rsidR="001D2A6C" w:rsidRPr="00270EC1" w:rsidRDefault="001D2A6C" w:rsidP="001D2A6C">
            <w:pPr>
              <w:rPr>
                <w:rFonts w:ascii="Times New Roman" w:hAnsi="Times New Roman"/>
                <w:bCs/>
                <w:kern w:val="32"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55" w:type="dxa"/>
            <w:vAlign w:val="center"/>
          </w:tcPr>
          <w:p w:rsidR="001D2A6C" w:rsidRPr="002B5950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2B5950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2B595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0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CF7967" w:rsidP="001D2A6C">
            <w:pPr>
              <w:rPr>
                <w:rFonts w:ascii="Times New Roman" w:hAnsi="Times New Roman"/>
                <w:strike/>
                <w:sz w:val="24"/>
                <w:szCs w:val="24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</w:rPr>
              <w:t>001, 000</w:t>
            </w:r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/>
            <w:shd w:val="clear" w:color="auto" w:fill="auto"/>
            <w:vAlign w:val="center"/>
          </w:tcPr>
          <w:p w:rsidR="001D2A6C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955" w:type="dxa"/>
            <w:vAlign w:val="center"/>
          </w:tcPr>
          <w:p w:rsidR="001D2A6C" w:rsidRPr="002B5950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2B5950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2B5950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2B5950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CF7967" w:rsidP="001D2A6C">
            <w:pPr>
              <w:rPr>
                <w:rFonts w:ascii="Times New Roman" w:hAnsi="Times New Roman"/>
                <w:strike/>
                <w:sz w:val="24"/>
                <w:szCs w:val="24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</w:rPr>
              <w:t>010, 011</w:t>
            </w:r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 w:val="restart"/>
            <w:shd w:val="clear" w:color="auto" w:fill="auto"/>
            <w:vAlign w:val="center"/>
          </w:tcPr>
          <w:p w:rsidR="001D2A6C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B</w:t>
            </w:r>
            <w:r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55" w:type="dxa"/>
            <w:vAlign w:val="center"/>
          </w:tcPr>
          <w:p w:rsidR="001D2A6C" w:rsidRPr="00D9482E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D9482E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D9482E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0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CF7967" w:rsidP="001D2A6C">
            <w:pPr>
              <w:rPr>
                <w:rFonts w:ascii="Times New Roman" w:hAnsi="Times New Roman"/>
                <w:strike/>
                <w:sz w:val="24"/>
                <w:szCs w:val="24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</w:rPr>
              <w:t>010, 011</w:t>
            </w:r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/>
            <w:shd w:val="clear" w:color="auto" w:fill="auto"/>
            <w:vAlign w:val="center"/>
          </w:tcPr>
          <w:p w:rsidR="001D2A6C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955" w:type="dxa"/>
            <w:vAlign w:val="center"/>
          </w:tcPr>
          <w:p w:rsidR="001D2A6C" w:rsidRPr="00D9482E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D9482E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D9482E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D9482E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CF7967" w:rsidP="001D2A6C">
            <w:pPr>
              <w:rPr>
                <w:rFonts w:ascii="Times New Roman" w:hAnsi="Times New Roman"/>
                <w:strike/>
                <w:sz w:val="24"/>
                <w:szCs w:val="24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</w:rPr>
              <w:t>110, 111, 000, 001</w:t>
            </w:r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 w:val="restart"/>
            <w:shd w:val="clear" w:color="auto" w:fill="auto"/>
            <w:vAlign w:val="center"/>
          </w:tcPr>
          <w:p w:rsidR="001D2A6C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B</w:t>
            </w:r>
            <w:r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2</w:t>
            </w:r>
          </w:p>
        </w:tc>
        <w:tc>
          <w:tcPr>
            <w:tcW w:w="955" w:type="dxa"/>
            <w:vAlign w:val="center"/>
          </w:tcPr>
          <w:p w:rsidR="001D2A6C" w:rsidRPr="00E801D8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E801D8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E801D8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0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DF6F76" w:rsidRDefault="00CF7967" w:rsidP="001D2A6C">
            <w:pPr>
              <w:rPr>
                <w:rFonts w:ascii="Times New Roman" w:hAnsi="Times New Roman"/>
                <w:sz w:val="24"/>
                <w:szCs w:val="24"/>
              </w:rPr>
            </w:pPr>
            <w:r w:rsidRPr="00784D3F">
              <w:rPr>
                <w:rFonts w:ascii="Times New Roman" w:hAnsi="Times New Roman"/>
                <w:sz w:val="24"/>
                <w:szCs w:val="24"/>
                <w:highlight w:val="yellow"/>
              </w:rPr>
              <w:t>110</w:t>
            </w:r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/>
            <w:shd w:val="clear" w:color="auto" w:fill="auto"/>
            <w:vAlign w:val="center"/>
          </w:tcPr>
          <w:p w:rsidR="001D2A6C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955" w:type="dxa"/>
            <w:vAlign w:val="center"/>
          </w:tcPr>
          <w:p w:rsidR="001D2A6C" w:rsidRPr="00E801D8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E801D8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E801D8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E801D8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CF7967" w:rsidP="001D2A6C">
            <w:pPr>
              <w:rPr>
                <w:rFonts w:ascii="Times New Roman" w:hAnsi="Times New Roman"/>
                <w:strike/>
                <w:sz w:val="24"/>
                <w:szCs w:val="24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</w:rPr>
              <w:t>000, 001, 110, 111</w:t>
            </w:r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 w:val="restart"/>
            <w:shd w:val="clear" w:color="auto" w:fill="auto"/>
            <w:vAlign w:val="center"/>
          </w:tcPr>
          <w:p w:rsidR="001D2A6C" w:rsidRPr="00061336" w:rsidRDefault="00CF7967" w:rsidP="001D2A6C">
            <w:pPr>
              <w:rPr>
                <w:rFonts w:ascii="Times New Roman" w:hAnsi="Times New Roman"/>
                <w:bCs/>
                <w:sz w:val="24"/>
                <w:szCs w:val="24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C</w:t>
            </w:r>
            <w:r w:rsidR="001D2A6C">
              <w:rPr>
                <w:rFonts w:ascii="Times New Roman" w:hAnsi="Times New Roman"/>
                <w:bCs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955" w:type="dxa"/>
            <w:vAlign w:val="center"/>
          </w:tcPr>
          <w:p w:rsidR="001D2A6C" w:rsidRPr="00D873F6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D873F6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D873F6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0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CF7967" w:rsidP="001D2A6C">
            <w:pPr>
              <w:rPr>
                <w:rFonts w:ascii="Times New Roman" w:hAnsi="Times New Roman"/>
                <w:strike/>
                <w:sz w:val="24"/>
                <w:szCs w:val="24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</w:rPr>
              <w:t>110, 111, 000, 001</w:t>
            </w:r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/>
            <w:shd w:val="clear" w:color="auto" w:fill="auto"/>
            <w:vAlign w:val="center"/>
          </w:tcPr>
          <w:p w:rsidR="001D2A6C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955" w:type="dxa"/>
            <w:vAlign w:val="center"/>
          </w:tcPr>
          <w:p w:rsidR="001D2A6C" w:rsidRPr="00D873F6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D873F6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D873F6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D873F6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CF7967" w:rsidP="001D2A6C">
            <w:pPr>
              <w:rPr>
                <w:rFonts w:ascii="Times New Roman" w:hAnsi="Times New Roman"/>
                <w:strike/>
                <w:sz w:val="24"/>
                <w:szCs w:val="24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</w:rPr>
              <w:t>010, 100</w:t>
            </w:r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 w:val="restart"/>
            <w:shd w:val="clear" w:color="auto" w:fill="auto"/>
            <w:vAlign w:val="center"/>
          </w:tcPr>
          <w:p w:rsidR="001D2A6C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  <w:r>
              <w:rPr>
                <w:rFonts w:ascii="Times New Roman" w:hAnsi="Times New Roman"/>
                <w:bCs/>
                <w:sz w:val="24"/>
                <w:szCs w:val="24"/>
                <w:lang w:val="en-US"/>
              </w:rPr>
              <w:t>D</w:t>
            </w:r>
            <w:r>
              <w:rPr>
                <w:rFonts w:ascii="Times New Roman" w:hAnsi="Times New Roman"/>
                <w:bCs/>
                <w:sz w:val="24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55" w:type="dxa"/>
            <w:vAlign w:val="center"/>
          </w:tcPr>
          <w:p w:rsidR="001D2A6C" w:rsidRPr="00903216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903216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903216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0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CF7967" w:rsidP="001D2A6C">
            <w:pPr>
              <w:rPr>
                <w:rFonts w:ascii="Times New Roman" w:hAnsi="Times New Roman"/>
                <w:strike/>
                <w:sz w:val="24"/>
                <w:szCs w:val="24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</w:rPr>
              <w:t>010, 100</w:t>
            </w:r>
          </w:p>
        </w:tc>
      </w:tr>
      <w:tr w:rsidR="001D2A6C" w:rsidRPr="00DF6F76" w:rsidTr="00141021">
        <w:trPr>
          <w:cantSplit/>
          <w:trHeight w:val="458"/>
        </w:trPr>
        <w:tc>
          <w:tcPr>
            <w:tcW w:w="0" w:type="auto"/>
            <w:vMerge/>
            <w:shd w:val="clear" w:color="auto" w:fill="auto"/>
            <w:vAlign w:val="center"/>
          </w:tcPr>
          <w:p w:rsidR="001D2A6C" w:rsidRDefault="001D2A6C" w:rsidP="001D2A6C">
            <w:pPr>
              <w:rPr>
                <w:rFonts w:ascii="Times New Roman" w:hAnsi="Times New Roman"/>
                <w:bCs/>
                <w:sz w:val="24"/>
                <w:szCs w:val="24"/>
                <w:lang w:val="en-US"/>
              </w:rPr>
            </w:pPr>
          </w:p>
        </w:tc>
        <w:tc>
          <w:tcPr>
            <w:tcW w:w="955" w:type="dxa"/>
            <w:vAlign w:val="center"/>
          </w:tcPr>
          <w:p w:rsidR="001D2A6C" w:rsidRPr="00903216" w:rsidRDefault="001D2A6C" w:rsidP="001D2A6C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proofErr w:type="spellStart"/>
            <w:r w:rsidRPr="00903216">
              <w:rPr>
                <w:rFonts w:ascii="Times New Roman" w:hAnsi="Times New Roman"/>
                <w:sz w:val="24"/>
                <w:szCs w:val="24"/>
                <w:lang w:val="en-US"/>
              </w:rPr>
              <w:t>const</w:t>
            </w:r>
            <w:proofErr w:type="spellEnd"/>
            <w:r w:rsidRPr="00903216">
              <w:rPr>
                <w:rFonts w:ascii="Times New Roman" w:hAnsi="Times New Roman"/>
                <w:sz w:val="24"/>
                <w:szCs w:val="24"/>
                <w:lang w:val="en-US"/>
              </w:rPr>
              <w:t xml:space="preserve"> </w:t>
            </w:r>
            <w:r w:rsidRPr="00903216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7620" w:type="dxa"/>
            <w:shd w:val="clear" w:color="auto" w:fill="auto"/>
            <w:vAlign w:val="center"/>
          </w:tcPr>
          <w:p w:rsidR="001D2A6C" w:rsidRPr="00611149" w:rsidRDefault="00CF7967" w:rsidP="001D2A6C">
            <w:pPr>
              <w:rPr>
                <w:rFonts w:ascii="Times New Roman" w:hAnsi="Times New Roman"/>
                <w:strike/>
                <w:sz w:val="24"/>
                <w:szCs w:val="24"/>
              </w:rPr>
            </w:pPr>
            <w:r w:rsidRPr="00611149">
              <w:rPr>
                <w:rFonts w:ascii="Times New Roman" w:hAnsi="Times New Roman"/>
                <w:strike/>
                <w:sz w:val="24"/>
                <w:szCs w:val="24"/>
              </w:rPr>
              <w:t>110, 111, 000, 001</w:t>
            </w:r>
          </w:p>
        </w:tc>
      </w:tr>
    </w:tbl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784D3F" w:rsidRPr="00F03434" w:rsidRDefault="00784D3F" w:rsidP="00784D3F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ые тестовые наборы для покрытия 100% неисправностей</w:t>
      </w:r>
      <w:r w:rsidRPr="00F03434">
        <w:rPr>
          <w:rFonts w:ascii="Times New Roman" w:hAnsi="Times New Roman" w:cs="Times New Roman"/>
          <w:sz w:val="28"/>
          <w:szCs w:val="28"/>
        </w:rPr>
        <w:t xml:space="preserve"> {</w:t>
      </w:r>
      <w:r w:rsidRPr="00283E1B">
        <w:rPr>
          <w:rFonts w:ascii="Times New Roman" w:hAnsi="Times New Roman" w:cs="Times New Roman"/>
          <w:sz w:val="28"/>
          <w:szCs w:val="28"/>
        </w:rPr>
        <w:t>000, 100, 101, 110, 010</w:t>
      </w:r>
      <w:r w:rsidRPr="00F03434">
        <w:rPr>
          <w:rFonts w:ascii="Times New Roman" w:hAnsi="Times New Roman" w:cs="Times New Roman"/>
          <w:sz w:val="28"/>
          <w:szCs w:val="28"/>
        </w:rPr>
        <w:t>}</w:t>
      </w:r>
    </w:p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690A43" w:rsidRDefault="00690A43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1D2A6C" w:rsidRDefault="001D2A6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1D2A6C" w:rsidRDefault="001D2A6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1D2A6C" w:rsidRDefault="001D2A6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1D2A6C" w:rsidRDefault="001D2A6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1D2A6C" w:rsidRDefault="001D2A6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1D2A6C" w:rsidRDefault="001D2A6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1D2A6C" w:rsidRDefault="001D2A6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1D2A6C" w:rsidRDefault="001D2A6C" w:rsidP="001A544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3A06DE" w:rsidRPr="003A06DE" w:rsidRDefault="003A06DE" w:rsidP="001A544F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исе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ирса</w:t>
      </w:r>
      <w:r w:rsidRPr="003A06D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3A06DE" w:rsidRPr="003A06DE" w:rsidRDefault="003A6E7C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A06DE">
        <w:rPr>
          <w:rFonts w:ascii="Times New Roman" w:hAnsi="Times New Roman" w:cs="Times New Roman"/>
          <w:sz w:val="28"/>
          <w:szCs w:val="28"/>
          <w:lang w:val="en-US"/>
        </w:rPr>
        <w:t>ircuit</w:t>
      </w:r>
      <w:proofErr w:type="gramEnd"/>
      <w:r w:rsidR="0092144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921444">
        <w:rPr>
          <w:rFonts w:ascii="Times New Roman" w:hAnsi="Times New Roman" w:cs="Times New Roman"/>
          <w:sz w:val="28"/>
          <w:szCs w:val="28"/>
          <w:lang w:val="en-US"/>
        </w:rPr>
        <w:t>nor_scheme</w:t>
      </w:r>
      <w:proofErr w:type="spellEnd"/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A06DE" w:rsidRPr="003A06DE" w:rsidRDefault="00B569EC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put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X1(1), 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X3(1), X4(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3A06DE">
        <w:rPr>
          <w:rFonts w:ascii="Times New Roman" w:hAnsi="Times New Roman" w:cs="Times New Roman"/>
          <w:sz w:val="28"/>
          <w:szCs w:val="28"/>
          <w:lang w:val="en-US"/>
        </w:rPr>
        <w:t>outputs</w:t>
      </w:r>
      <w:proofErr w:type="gramEnd"/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 D1(1);</w:t>
      </w:r>
    </w:p>
    <w:p w:rsidR="003A06DE" w:rsidRPr="003A06DE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3A06DE">
        <w:rPr>
          <w:rFonts w:ascii="Times New Roman" w:hAnsi="Times New Roman" w:cs="Times New Roman"/>
          <w:sz w:val="28"/>
          <w:szCs w:val="28"/>
          <w:lang w:val="en-US"/>
        </w:rPr>
        <w:t>GATES</w:t>
      </w:r>
    </w:p>
    <w:p w:rsidR="003A06DE" w:rsidRDefault="0090437E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1 'NOR'(1) X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EA7992" w:rsidRPr="003A06DE" w:rsidRDefault="00246107" w:rsidP="00246107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2 'NOR'(1) X3</w:t>
      </w:r>
      <w:r w:rsidR="00EA7992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3A06DE" w:rsidRPr="003A06DE" w:rsidRDefault="00B16C96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1 'NOR'(1)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2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), X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3A06DE" w:rsidRPr="003A06DE" w:rsidRDefault="00066DF0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B2 'NOR'(1) X4(1), X3(1),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1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1);</w:t>
      </w:r>
    </w:p>
    <w:p w:rsidR="003A06DE" w:rsidRPr="003A06DE" w:rsidRDefault="003111C6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1 'NOR'(1)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1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), B2(1)</w:t>
      </w:r>
      <w:r w:rsidR="003A06DE" w:rsidRPr="003A06D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3A06DE" w:rsidRPr="003A06DE" w:rsidRDefault="003A06DE" w:rsidP="003A06D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3A06DE">
        <w:rPr>
          <w:rFonts w:ascii="Times New Roman" w:hAnsi="Times New Roman" w:cs="Times New Roman"/>
          <w:sz w:val="28"/>
          <w:szCs w:val="28"/>
          <w:lang w:val="en-US"/>
        </w:rPr>
        <w:t xml:space="preserve">D1 'NOR'(1) </w:t>
      </w:r>
      <w:proofErr w:type="gramStart"/>
      <w:r w:rsidRPr="003A06DE">
        <w:rPr>
          <w:rFonts w:ascii="Times New Roman" w:hAnsi="Times New Roman" w:cs="Times New Roman"/>
          <w:sz w:val="28"/>
          <w:szCs w:val="28"/>
          <w:lang w:val="en-US"/>
        </w:rPr>
        <w:t>C1(</w:t>
      </w:r>
      <w:proofErr w:type="gramEnd"/>
      <w:r w:rsidRPr="003A06DE">
        <w:rPr>
          <w:rFonts w:ascii="Times New Roman" w:hAnsi="Times New Roman" w:cs="Times New Roman"/>
          <w:sz w:val="28"/>
          <w:szCs w:val="28"/>
          <w:lang w:val="en-US"/>
        </w:rPr>
        <w:t>1);</w:t>
      </w:r>
    </w:p>
    <w:p w:rsidR="003A06DE" w:rsidRPr="00931C09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931C09">
        <w:rPr>
          <w:rFonts w:ascii="Times New Roman" w:hAnsi="Times New Roman" w:cs="Times New Roman"/>
          <w:sz w:val="28"/>
          <w:szCs w:val="28"/>
          <w:lang w:val="en-US"/>
        </w:rPr>
        <w:t>ENDGATES</w:t>
      </w:r>
    </w:p>
    <w:p w:rsidR="003A06DE" w:rsidRPr="00931C09" w:rsidRDefault="003A06D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931C09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DE467E" w:rsidRPr="00931C09" w:rsidRDefault="00DE467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DE467E" w:rsidRPr="00DE467E" w:rsidRDefault="00DE467E" w:rsidP="003A06D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базисе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Шеффера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ircui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and_scheme</w:t>
      </w:r>
      <w:proofErr w:type="spellEnd"/>
      <w:r w:rsidRPr="00DE46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E467E" w:rsidRPr="00DE467E" w:rsidRDefault="00AD6956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input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X1(1), 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X3(1), X4(1);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DE467E">
        <w:rPr>
          <w:rFonts w:ascii="Times New Roman" w:hAnsi="Times New Roman" w:cs="Times New Roman"/>
          <w:sz w:val="28"/>
          <w:szCs w:val="28"/>
          <w:lang w:val="en-US"/>
        </w:rPr>
        <w:t>outputs</w:t>
      </w:r>
      <w:proofErr w:type="gramEnd"/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 C1(1);</w:t>
      </w:r>
    </w:p>
    <w:p w:rsidR="00DE467E" w:rsidRP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GATES</w:t>
      </w:r>
    </w:p>
    <w:p w:rsidR="00DE467E" w:rsidRPr="00DE467E" w:rsidRDefault="00DE467E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>A1 'NAND'(1) X</w:t>
      </w:r>
      <w:r w:rsidR="004E7EED"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2 'NAND'(1) X3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3 'NAND'(1) X4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DE467E" w:rsidRPr="00DE467E" w:rsidRDefault="00DE467E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B1 'NAND'(1) </w:t>
      </w:r>
      <w:proofErr w:type="gramStart"/>
      <w:r w:rsidRPr="00DE467E">
        <w:rPr>
          <w:rFonts w:ascii="Times New Roman" w:hAnsi="Times New Roman" w:cs="Times New Roman"/>
          <w:sz w:val="28"/>
          <w:szCs w:val="28"/>
          <w:lang w:val="en-US"/>
        </w:rPr>
        <w:t>A1(</w:t>
      </w:r>
      <w:proofErr w:type="gramEnd"/>
      <w:r w:rsidRPr="00DE467E">
        <w:rPr>
          <w:rFonts w:ascii="Times New Roman" w:hAnsi="Times New Roman" w:cs="Times New Roman"/>
          <w:sz w:val="28"/>
          <w:szCs w:val="28"/>
          <w:lang w:val="en-US"/>
        </w:rPr>
        <w:t>1), X3(1);</w:t>
      </w:r>
    </w:p>
    <w:p w:rsidR="00DE467E" w:rsidRPr="00DE467E" w:rsidRDefault="004E7EED" w:rsidP="00DE467E">
      <w:pPr>
        <w:pStyle w:val="a3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2 'NAND'(1) X1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 xml:space="preserve">(1), </w:t>
      </w:r>
      <w:proofErr w:type="gramStart"/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A2(</w:t>
      </w:r>
      <w:proofErr w:type="gramEnd"/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1), A3(1);</w:t>
      </w:r>
    </w:p>
    <w:p w:rsidR="00DE467E" w:rsidRPr="00DE467E" w:rsidRDefault="004E7EED" w:rsidP="004E7EED">
      <w:pPr>
        <w:pStyle w:val="a3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C1 'NOR'(1)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B1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1), B2(1)</w:t>
      </w:r>
      <w:r w:rsidR="00DE467E" w:rsidRPr="00DE467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DE467E" w:rsidRPr="001133F9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1133F9">
        <w:rPr>
          <w:rFonts w:ascii="Times New Roman" w:hAnsi="Times New Roman" w:cs="Times New Roman"/>
          <w:sz w:val="28"/>
          <w:szCs w:val="28"/>
          <w:lang w:val="en-US"/>
        </w:rPr>
        <w:t>ENDGATES</w:t>
      </w:r>
    </w:p>
    <w:p w:rsidR="00DE467E" w:rsidRDefault="00DE467E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  <w:r w:rsidRPr="001133F9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84FCB" w:rsidRDefault="00C84FCB" w:rsidP="00DE467E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:rsidR="00C84FCB" w:rsidRPr="00CE5B33" w:rsidRDefault="00CE5B33" w:rsidP="00DE467E">
      <w:pPr>
        <w:pStyle w:val="a3"/>
        <w:rPr>
          <w:rFonts w:ascii="Times New Roman" w:hAnsi="Times New Roman" w:cs="Times New Roman"/>
          <w:sz w:val="28"/>
          <w:szCs w:val="28"/>
        </w:rPr>
      </w:pPr>
      <w:r w:rsidRPr="00CE5B3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4405254"/>
            <wp:effectExtent l="0" t="0" r="3175" b="0"/>
            <wp:docPr id="2" name="Рисунок 2" descr="I:\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I:\Untitled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05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84FCB" w:rsidRPr="00CE5B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681AEA"/>
    <w:multiLevelType w:val="hybridMultilevel"/>
    <w:tmpl w:val="27DA1B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1D9C"/>
    <w:rsid w:val="00004255"/>
    <w:rsid w:val="000073C8"/>
    <w:rsid w:val="000165AE"/>
    <w:rsid w:val="00032F32"/>
    <w:rsid w:val="00046DE6"/>
    <w:rsid w:val="00061336"/>
    <w:rsid w:val="00066DF0"/>
    <w:rsid w:val="00075506"/>
    <w:rsid w:val="00084754"/>
    <w:rsid w:val="000B3D4C"/>
    <w:rsid w:val="000D0A03"/>
    <w:rsid w:val="000E4B32"/>
    <w:rsid w:val="000F1FF6"/>
    <w:rsid w:val="00101D9C"/>
    <w:rsid w:val="001133F9"/>
    <w:rsid w:val="00141021"/>
    <w:rsid w:val="00173E06"/>
    <w:rsid w:val="00181A46"/>
    <w:rsid w:val="001A544F"/>
    <w:rsid w:val="001D2A6C"/>
    <w:rsid w:val="00205461"/>
    <w:rsid w:val="00227346"/>
    <w:rsid w:val="00231D24"/>
    <w:rsid w:val="00233DFE"/>
    <w:rsid w:val="00246107"/>
    <w:rsid w:val="00256899"/>
    <w:rsid w:val="00270EC1"/>
    <w:rsid w:val="00283E1B"/>
    <w:rsid w:val="002D307D"/>
    <w:rsid w:val="003111C6"/>
    <w:rsid w:val="003246A4"/>
    <w:rsid w:val="0038598C"/>
    <w:rsid w:val="003A06DE"/>
    <w:rsid w:val="003A6E7C"/>
    <w:rsid w:val="003B1701"/>
    <w:rsid w:val="003B42F8"/>
    <w:rsid w:val="003C6859"/>
    <w:rsid w:val="003D3B01"/>
    <w:rsid w:val="003F10E3"/>
    <w:rsid w:val="00437195"/>
    <w:rsid w:val="004459A0"/>
    <w:rsid w:val="00481837"/>
    <w:rsid w:val="004D3716"/>
    <w:rsid w:val="004E391E"/>
    <w:rsid w:val="004E7EED"/>
    <w:rsid w:val="00505D1B"/>
    <w:rsid w:val="005258EA"/>
    <w:rsid w:val="00532C25"/>
    <w:rsid w:val="0054300F"/>
    <w:rsid w:val="00594870"/>
    <w:rsid w:val="005D3094"/>
    <w:rsid w:val="00611149"/>
    <w:rsid w:val="0061304B"/>
    <w:rsid w:val="00637619"/>
    <w:rsid w:val="00641DA8"/>
    <w:rsid w:val="0064445F"/>
    <w:rsid w:val="00664580"/>
    <w:rsid w:val="00690A43"/>
    <w:rsid w:val="006A6924"/>
    <w:rsid w:val="006B5F88"/>
    <w:rsid w:val="006E3E72"/>
    <w:rsid w:val="00705343"/>
    <w:rsid w:val="0075320F"/>
    <w:rsid w:val="00764FC2"/>
    <w:rsid w:val="007811BE"/>
    <w:rsid w:val="00784D3F"/>
    <w:rsid w:val="007A249A"/>
    <w:rsid w:val="007B2882"/>
    <w:rsid w:val="007C5CB1"/>
    <w:rsid w:val="0081787F"/>
    <w:rsid w:val="00827C4D"/>
    <w:rsid w:val="00864880"/>
    <w:rsid w:val="00882493"/>
    <w:rsid w:val="008B243D"/>
    <w:rsid w:val="0090437E"/>
    <w:rsid w:val="00921444"/>
    <w:rsid w:val="009313E4"/>
    <w:rsid w:val="00931C09"/>
    <w:rsid w:val="009E11A6"/>
    <w:rsid w:val="00A54F61"/>
    <w:rsid w:val="00A56045"/>
    <w:rsid w:val="00A61A73"/>
    <w:rsid w:val="00A67B03"/>
    <w:rsid w:val="00A85078"/>
    <w:rsid w:val="00AD6956"/>
    <w:rsid w:val="00AE3ADD"/>
    <w:rsid w:val="00AF1AD9"/>
    <w:rsid w:val="00B16C96"/>
    <w:rsid w:val="00B3260F"/>
    <w:rsid w:val="00B457E4"/>
    <w:rsid w:val="00B569EC"/>
    <w:rsid w:val="00BA70BE"/>
    <w:rsid w:val="00BD3E13"/>
    <w:rsid w:val="00C237C5"/>
    <w:rsid w:val="00C84FCB"/>
    <w:rsid w:val="00CA613F"/>
    <w:rsid w:val="00CB6694"/>
    <w:rsid w:val="00CD541C"/>
    <w:rsid w:val="00CE5B33"/>
    <w:rsid w:val="00CF7967"/>
    <w:rsid w:val="00D154D9"/>
    <w:rsid w:val="00D227BF"/>
    <w:rsid w:val="00D23E23"/>
    <w:rsid w:val="00DA0071"/>
    <w:rsid w:val="00DD756F"/>
    <w:rsid w:val="00DE1ACD"/>
    <w:rsid w:val="00DE467E"/>
    <w:rsid w:val="00DF6F76"/>
    <w:rsid w:val="00E06BDF"/>
    <w:rsid w:val="00E12BA6"/>
    <w:rsid w:val="00E14D9B"/>
    <w:rsid w:val="00E704FA"/>
    <w:rsid w:val="00EA7992"/>
    <w:rsid w:val="00EB000C"/>
    <w:rsid w:val="00EB5ACA"/>
    <w:rsid w:val="00ED26D7"/>
    <w:rsid w:val="00F03434"/>
    <w:rsid w:val="00F6026A"/>
    <w:rsid w:val="00FA083E"/>
    <w:rsid w:val="00FE6CDD"/>
    <w:rsid w:val="00FF74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0"/>
    <o:shapelayout v:ext="edit">
      <o:idmap v:ext="edit" data="1"/>
    </o:shapelayout>
  </w:shapeDefaults>
  <w:decimalSymbol w:val=","/>
  <w:listSeparator w:val=";"/>
  <w15:docId w15:val="{3836A225-6796-4DAC-88A6-BAE1C9BF1C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3E23"/>
    <w:rPr>
      <w:rFonts w:ascii="Calibri" w:eastAsia="Calibri" w:hAnsi="Calibri" w:cs="Times New Roman"/>
    </w:rPr>
  </w:style>
  <w:style w:type="paragraph" w:styleId="2">
    <w:name w:val="heading 2"/>
    <w:basedOn w:val="a"/>
    <w:next w:val="a"/>
    <w:link w:val="20"/>
    <w:uiPriority w:val="9"/>
    <w:unhideWhenUsed/>
    <w:qFormat/>
    <w:rsid w:val="000F1FF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A544F"/>
    <w:pPr>
      <w:spacing w:after="0" w:line="240" w:lineRule="auto"/>
    </w:pPr>
  </w:style>
  <w:style w:type="character" w:customStyle="1" w:styleId="20">
    <w:name w:val="Заголовок 2 Знак"/>
    <w:basedOn w:val="a0"/>
    <w:link w:val="2"/>
    <w:uiPriority w:val="9"/>
    <w:rsid w:val="000F1FF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a4">
    <w:name w:val="Table Grid"/>
    <w:basedOn w:val="a1"/>
    <w:uiPriority w:val="59"/>
    <w:rsid w:val="008178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a6"/>
    <w:uiPriority w:val="99"/>
    <w:semiHidden/>
    <w:unhideWhenUsed/>
    <w:rsid w:val="00931C0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31C09"/>
    <w:rPr>
      <w:rFonts w:ascii="Tahoma" w:eastAsia="Calibri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_________Microsoft_Visio13.vsdx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package" Target="embeddings/_________Microsoft_Visio17.vsdx"/><Relationship Id="rId50" Type="http://schemas.openxmlformats.org/officeDocument/2006/relationships/image" Target="media/image24.emf"/><Relationship Id="rId55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5.wmf"/><Relationship Id="rId17" Type="http://schemas.openxmlformats.org/officeDocument/2006/relationships/package" Target="embeddings/_________Microsoft_Visio2.vsdx"/><Relationship Id="rId25" Type="http://schemas.openxmlformats.org/officeDocument/2006/relationships/package" Target="embeddings/_________Microsoft_Visio6.vsdx"/><Relationship Id="rId33" Type="http://schemas.openxmlformats.org/officeDocument/2006/relationships/package" Target="embeddings/_________Microsoft_Visio10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_________Microsoft_Visio8.vsdx"/><Relationship Id="rId41" Type="http://schemas.openxmlformats.org/officeDocument/2006/relationships/package" Target="embeddings/_________Microsoft_Visio14.vsdx"/><Relationship Id="rId54" Type="http://schemas.openxmlformats.org/officeDocument/2006/relationships/image" Target="media/image26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_________Microsoft_Visio12.vsdx"/><Relationship Id="rId40" Type="http://schemas.openxmlformats.org/officeDocument/2006/relationships/image" Target="media/image19.emf"/><Relationship Id="rId45" Type="http://schemas.openxmlformats.org/officeDocument/2006/relationships/package" Target="embeddings/_________Microsoft_Visio16.vsdx"/><Relationship Id="rId53" Type="http://schemas.openxmlformats.org/officeDocument/2006/relationships/package" Target="embeddings/_________Microsoft_Visio20.vsdx"/><Relationship Id="rId5" Type="http://schemas.openxmlformats.org/officeDocument/2006/relationships/image" Target="media/image1.wmf"/><Relationship Id="rId15" Type="http://schemas.openxmlformats.org/officeDocument/2006/relationships/package" Target="embeddings/_________Microsoft_Visio1.vsdx"/><Relationship Id="rId23" Type="http://schemas.openxmlformats.org/officeDocument/2006/relationships/package" Target="embeddings/_________Microsoft_Visio5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package" Target="embeddings/_________Microsoft_Visio18.vsdx"/><Relationship Id="rId10" Type="http://schemas.openxmlformats.org/officeDocument/2006/relationships/image" Target="media/image4.wmf"/><Relationship Id="rId19" Type="http://schemas.openxmlformats.org/officeDocument/2006/relationships/package" Target="embeddings/_________Microsoft_Visio3.vsdx"/><Relationship Id="rId31" Type="http://schemas.openxmlformats.org/officeDocument/2006/relationships/package" Target="embeddings/_________Microsoft_Visio9.vsdx"/><Relationship Id="rId44" Type="http://schemas.openxmlformats.org/officeDocument/2006/relationships/image" Target="media/image21.emf"/><Relationship Id="rId52" Type="http://schemas.openxmlformats.org/officeDocument/2006/relationships/image" Target="media/image25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7.vsdx"/><Relationship Id="rId30" Type="http://schemas.openxmlformats.org/officeDocument/2006/relationships/image" Target="media/image14.emf"/><Relationship Id="rId35" Type="http://schemas.openxmlformats.org/officeDocument/2006/relationships/package" Target="embeddings/_________Microsoft_Visio11.vsdx"/><Relationship Id="rId43" Type="http://schemas.openxmlformats.org/officeDocument/2006/relationships/package" Target="embeddings/_________Microsoft_Visio15.vsdx"/><Relationship Id="rId48" Type="http://schemas.openxmlformats.org/officeDocument/2006/relationships/image" Target="media/image23.emf"/><Relationship Id="rId56" Type="http://schemas.openxmlformats.org/officeDocument/2006/relationships/theme" Target="theme/theme1.xml"/><Relationship Id="rId8" Type="http://schemas.openxmlformats.org/officeDocument/2006/relationships/image" Target="media/image3.wmf"/><Relationship Id="rId51" Type="http://schemas.openxmlformats.org/officeDocument/2006/relationships/package" Target="embeddings/_________Microsoft_Visio19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8</TotalTime>
  <Pages>15</Pages>
  <Words>521</Words>
  <Characters>2976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Rufus</cp:lastModifiedBy>
  <cp:revision>110</cp:revision>
  <dcterms:created xsi:type="dcterms:W3CDTF">2016-09-12T17:44:00Z</dcterms:created>
  <dcterms:modified xsi:type="dcterms:W3CDTF">2016-09-15T20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